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63CD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«Согласовано»                                                      «Утверждаю»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Начальник ОГБДД                                              заведующий МКДОУ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по Правобережному району                        </w:t>
      </w:r>
      <w:r w:rsidR="002F00E1"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     «Детский сад с. </w:t>
      </w:r>
      <w:proofErr w:type="spellStart"/>
      <w:r w:rsidR="002F00E1">
        <w:rPr>
          <w:rFonts w:ascii="Times New Roman" w:eastAsia="Times New Roman" w:hAnsi="Times New Roman" w:cs="Times New Roman"/>
          <w:b/>
          <w:bCs/>
          <w:sz w:val="31"/>
          <w:lang w:eastAsia="ru-RU"/>
        </w:rPr>
        <w:t>Заманкул</w:t>
      </w:r>
      <w:proofErr w:type="spellEnd"/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»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майор полиции                                                           </w:t>
      </w:r>
      <w:r w:rsidR="002F00E1"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                  Р.В. </w:t>
      </w:r>
      <w:proofErr w:type="spellStart"/>
      <w:r w:rsidR="002F00E1">
        <w:rPr>
          <w:rFonts w:ascii="Times New Roman" w:eastAsia="Times New Roman" w:hAnsi="Times New Roman" w:cs="Times New Roman"/>
          <w:b/>
          <w:bCs/>
          <w:sz w:val="31"/>
          <w:lang w:eastAsia="ru-RU"/>
        </w:rPr>
        <w:t>Цидаева</w:t>
      </w:r>
      <w:proofErr w:type="spellEnd"/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               Г.С.Хабалов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         2016г. </w:t>
      </w: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                                                       </w:t>
      </w:r>
      <w:r w:rsidRPr="00FF563A"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«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         2016г.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</w:pP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«Согласовано»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Начальник Управления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по жилищной политике,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коммунальному хозяйству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и транспорту АМС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Правобережного района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                  С.Р.Токов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>«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b/>
          <w:bCs/>
          <w:sz w:val="31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  <w:t xml:space="preserve">               2016г.</w:t>
      </w:r>
    </w:p>
    <w:p w:rsidR="00FF563A" w:rsidRDefault="00FF563A" w:rsidP="00FF563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1"/>
          <w:u w:val="single"/>
          <w:lang w:eastAsia="ru-RU"/>
        </w:rPr>
      </w:pPr>
    </w:p>
    <w:p w:rsidR="00497A13" w:rsidRDefault="00497A13" w:rsidP="00FF563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</w:p>
    <w:p w:rsidR="00FF563A" w:rsidRDefault="00FF563A" w:rsidP="00FF563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31"/>
          <w:lang w:eastAsia="ru-RU"/>
        </w:rPr>
      </w:pPr>
    </w:p>
    <w:p w:rsidR="005356B8" w:rsidRPr="00DF7FBB" w:rsidRDefault="005356B8" w:rsidP="005356B8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  <w:r w:rsidRPr="00DF7FBB">
        <w:rPr>
          <w:rFonts w:ascii="Times New Roman" w:eastAsia="Times New Roman" w:hAnsi="Times New Roman" w:cs="Times New Roman"/>
          <w:b/>
          <w:bCs/>
          <w:sz w:val="48"/>
          <w:szCs w:val="44"/>
          <w:lang w:eastAsia="ru-RU"/>
        </w:rPr>
        <w:t>ПАСПОРТ</w:t>
      </w:r>
    </w:p>
    <w:p w:rsidR="005356B8" w:rsidRPr="00DF7FBB" w:rsidRDefault="005356B8" w:rsidP="005356B8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  <w:r w:rsidRPr="00DF7FBB">
        <w:rPr>
          <w:rFonts w:ascii="Times New Roman" w:eastAsia="Times New Roman" w:hAnsi="Times New Roman" w:cs="Times New Roman"/>
          <w:b/>
          <w:bCs/>
          <w:sz w:val="48"/>
          <w:szCs w:val="44"/>
          <w:lang w:eastAsia="ru-RU"/>
        </w:rPr>
        <w:t xml:space="preserve">дорожной безопасности </w:t>
      </w:r>
    </w:p>
    <w:p w:rsidR="005356B8" w:rsidRPr="00DF7FBB" w:rsidRDefault="00A72E7A" w:rsidP="00DF7FBB">
      <w:pPr>
        <w:spacing w:before="100" w:beforeAutospacing="1" w:after="100" w:afterAutospacing="1" w:line="240" w:lineRule="auto"/>
        <w:ind w:left="1843" w:hanging="1276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  <w:r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Муниципал</w:t>
      </w:r>
      <w:r w:rsidR="002F63CD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ьного казенного дошкольного</w:t>
      </w:r>
      <w:r w:rsidR="00DF7FBB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</w:t>
      </w:r>
      <w:r w:rsid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 </w:t>
      </w:r>
      <w:r w:rsidR="00DF7FBB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образовательного</w:t>
      </w:r>
      <w:r w:rsid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учреждения</w:t>
      </w:r>
    </w:p>
    <w:p w:rsidR="005356B8" w:rsidRPr="00DF7FBB" w:rsidRDefault="002F63CD" w:rsidP="00DF7FBB">
      <w:pPr>
        <w:spacing w:before="100" w:beforeAutospacing="1" w:after="100" w:afterAutospacing="1" w:line="240" w:lineRule="auto"/>
        <w:ind w:left="851" w:hanging="567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  <w:r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</w:t>
      </w:r>
      <w:r w:rsid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            </w:t>
      </w:r>
      <w:r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</w:t>
      </w:r>
      <w:r w:rsidR="002F00E1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«Детский сад с. </w:t>
      </w:r>
      <w:proofErr w:type="spellStart"/>
      <w:r w:rsidR="002F00E1">
        <w:rPr>
          <w:rFonts w:ascii="Times New Roman" w:eastAsia="Times New Roman" w:hAnsi="Times New Roman" w:cs="Times New Roman"/>
          <w:sz w:val="48"/>
          <w:szCs w:val="44"/>
          <w:lang w:eastAsia="ru-RU"/>
        </w:rPr>
        <w:t>Заманкул</w:t>
      </w:r>
      <w:proofErr w:type="spellEnd"/>
      <w:r w:rsidR="00A72E7A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» </w:t>
      </w:r>
      <w:r w:rsid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    </w:t>
      </w:r>
      <w:r w:rsidR="00A72E7A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Правобережного района РСО</w:t>
      </w:r>
      <w:r w:rsidR="00FF563A">
        <w:rPr>
          <w:rFonts w:ascii="Times New Roman" w:eastAsia="Times New Roman" w:hAnsi="Times New Roman" w:cs="Times New Roman"/>
          <w:sz w:val="48"/>
          <w:szCs w:val="44"/>
          <w:lang w:eastAsia="ru-RU"/>
        </w:rPr>
        <w:t xml:space="preserve"> </w:t>
      </w:r>
      <w:proofErr w:type="gramStart"/>
      <w:r w:rsidR="00A72E7A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-А</w:t>
      </w:r>
      <w:proofErr w:type="gramEnd"/>
      <w:r w:rsidR="00A72E7A" w:rsidRPr="00DF7FBB">
        <w:rPr>
          <w:rFonts w:ascii="Times New Roman" w:eastAsia="Times New Roman" w:hAnsi="Times New Roman" w:cs="Times New Roman"/>
          <w:sz w:val="48"/>
          <w:szCs w:val="44"/>
          <w:lang w:eastAsia="ru-RU"/>
        </w:rPr>
        <w:t>лания</w:t>
      </w:r>
    </w:p>
    <w:p w:rsidR="002F63CD" w:rsidRDefault="002F63CD" w:rsidP="00A72E7A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</w:p>
    <w:p w:rsidR="00CE1B45" w:rsidRPr="00DF7FBB" w:rsidRDefault="00CE1B45" w:rsidP="00A72E7A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48"/>
          <w:szCs w:val="44"/>
          <w:lang w:eastAsia="ru-RU"/>
        </w:rPr>
      </w:pPr>
    </w:p>
    <w:p w:rsidR="00DF7FBB" w:rsidRDefault="00DF7FBB" w:rsidP="00DF7FB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</w:p>
    <w:p w:rsidR="00531D5B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                     </w:t>
      </w: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              </w:t>
      </w:r>
    </w:p>
    <w:p w:rsidR="005356B8" w:rsidRDefault="00531D5B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lastRenderedPageBreak/>
        <w:t xml:space="preserve">                                                  </w:t>
      </w:r>
      <w:r w:rsid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 </w:t>
      </w:r>
      <w:r w:rsidR="00524683" w:rsidRPr="005246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 xml:space="preserve">  Общие сведения </w:t>
      </w:r>
    </w:p>
    <w:p w:rsidR="00524683" w:rsidRPr="00524683" w:rsidRDefault="00524683" w:rsidP="00524683">
      <w:pPr>
        <w:spacing w:before="100" w:beforeAutospacing="1" w:after="100" w:afterAutospacing="1" w:line="240" w:lineRule="auto"/>
        <w:ind w:left="1560" w:hanging="15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Муниципальное казенное дошкольное образовательное учреждение</w:t>
      </w:r>
      <w:r w:rsidRPr="00524683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«Детский сад</w:t>
      </w:r>
      <w:r w:rsidRPr="0052468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П</w:t>
      </w:r>
      <w:r w:rsidRPr="00524683">
        <w:rPr>
          <w:rFonts w:ascii="Times New Roman" w:eastAsia="Times New Roman" w:hAnsi="Times New Roman" w:cs="Times New Roman"/>
          <w:sz w:val="24"/>
          <w:szCs w:val="24"/>
          <w:lang w:eastAsia="ru-RU"/>
        </w:rPr>
        <w:t>олное наименование образовательного учреждения</w:t>
      </w:r>
    </w:p>
    <w:p w:rsidR="00524683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                </w:t>
      </w:r>
      <w:r w:rsidR="005B5C80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с</w:t>
      </w:r>
      <w:r w:rsidR="002F00E1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. </w:t>
      </w:r>
      <w:proofErr w:type="spellStart"/>
      <w:r w:rsidR="002F00E1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Заманкул</w:t>
      </w:r>
      <w:proofErr w:type="spellEnd"/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» Правобережного района </w:t>
      </w:r>
      <w:proofErr w:type="spellStart"/>
      <w:r w:rsidRPr="00524683"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>РСО-Алания</w:t>
      </w:r>
      <w:proofErr w:type="spellEnd"/>
    </w:p>
    <w:p w:rsidR="00524683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</w:pPr>
      <w:r w:rsidRPr="00524683">
        <w:rPr>
          <w:rFonts w:ascii="Times New Roman" w:eastAsia="Times New Roman" w:hAnsi="Times New Roman" w:cs="Times New Roman"/>
          <w:sz w:val="28"/>
          <w:szCs w:val="31"/>
          <w:lang w:eastAsia="ru-RU"/>
        </w:rPr>
        <w:t>Тип О</w:t>
      </w:r>
      <w:proofErr w:type="gramStart"/>
      <w:r w:rsidRPr="00524683">
        <w:rPr>
          <w:rFonts w:ascii="Times New Roman" w:eastAsia="Times New Roman" w:hAnsi="Times New Roman" w:cs="Times New Roman"/>
          <w:sz w:val="28"/>
          <w:szCs w:val="31"/>
          <w:lang w:eastAsia="ru-RU"/>
        </w:rPr>
        <w:t>У</w:t>
      </w:r>
      <w:r>
        <w:rPr>
          <w:rFonts w:ascii="Times New Roman" w:eastAsia="Times New Roman" w:hAnsi="Times New Roman" w:cs="Times New Roman"/>
          <w:sz w:val="28"/>
          <w:szCs w:val="31"/>
          <w:lang w:eastAsia="ru-RU"/>
        </w:rPr>
        <w:t>-</w:t>
      </w:r>
      <w:proofErr w:type="gramEnd"/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дошкольное</w:t>
      </w:r>
      <w:r>
        <w:rPr>
          <w:rFonts w:ascii="Times New Roman" w:eastAsia="Times New Roman" w:hAnsi="Times New Roman" w:cs="Times New Roman"/>
          <w:sz w:val="28"/>
          <w:szCs w:val="31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31"/>
          <w:u w:val="single"/>
          <w:lang w:eastAsia="ru-RU"/>
        </w:rPr>
        <w:t xml:space="preserve">                                                                                                  .</w:t>
      </w:r>
    </w:p>
    <w:p w:rsidR="001F2FE1" w:rsidRDefault="001F2FE1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Юридический адрес</w:t>
      </w:r>
      <w:r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-</w:t>
      </w:r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363017, </w:t>
      </w:r>
      <w:proofErr w:type="spellStart"/>
      <w:r w:rsidR="002F00E1" w:rsidRPr="002F00E1">
        <w:rPr>
          <w:rFonts w:ascii="Times New Roman" w:hAnsi="Times New Roman"/>
          <w:sz w:val="28"/>
          <w:szCs w:val="28"/>
          <w:u w:val="single"/>
        </w:rPr>
        <w:t>РСО-Алания</w:t>
      </w:r>
      <w:proofErr w:type="spellEnd"/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, Правобережный район, с. </w:t>
      </w:r>
      <w:proofErr w:type="spellStart"/>
      <w:r w:rsidR="002F00E1" w:rsidRPr="002F00E1">
        <w:rPr>
          <w:rFonts w:ascii="Times New Roman" w:hAnsi="Times New Roman"/>
          <w:sz w:val="28"/>
          <w:szCs w:val="28"/>
          <w:u w:val="single"/>
        </w:rPr>
        <w:t>Заманкул</w:t>
      </w:r>
      <w:proofErr w:type="spellEnd"/>
      <w:r w:rsidR="002F00E1" w:rsidRPr="002F00E1">
        <w:rPr>
          <w:rFonts w:ascii="Times New Roman" w:hAnsi="Times New Roman"/>
          <w:sz w:val="28"/>
          <w:szCs w:val="28"/>
          <w:u w:val="single"/>
        </w:rPr>
        <w:t>, ул. Ленина, 58  тел. (86737)51-6-71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</w:t>
      </w:r>
    </w:p>
    <w:p w:rsidR="001F2FE1" w:rsidRDefault="00524683" w:rsidP="0063186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Фактический адрес</w:t>
      </w:r>
      <w:r w:rsidR="001F2FE1"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-</w:t>
      </w:r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363017, </w:t>
      </w:r>
      <w:proofErr w:type="spellStart"/>
      <w:r w:rsidR="002F00E1" w:rsidRPr="002F00E1">
        <w:rPr>
          <w:rFonts w:ascii="Times New Roman" w:hAnsi="Times New Roman"/>
          <w:sz w:val="28"/>
          <w:szCs w:val="28"/>
          <w:u w:val="single"/>
        </w:rPr>
        <w:t>РСО-Алания</w:t>
      </w:r>
      <w:proofErr w:type="spellEnd"/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, Правобережный район, с. </w:t>
      </w:r>
      <w:proofErr w:type="spellStart"/>
      <w:r w:rsidR="002F00E1" w:rsidRPr="002F00E1">
        <w:rPr>
          <w:rFonts w:ascii="Times New Roman" w:hAnsi="Times New Roman"/>
          <w:sz w:val="28"/>
          <w:szCs w:val="28"/>
          <w:u w:val="single"/>
        </w:rPr>
        <w:t>Заманкул</w:t>
      </w:r>
      <w:proofErr w:type="spellEnd"/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, ул. </w:t>
      </w:r>
      <w:r w:rsidR="002F00E1">
        <w:rPr>
          <w:rFonts w:ascii="Times New Roman" w:hAnsi="Times New Roman"/>
          <w:sz w:val="28"/>
          <w:szCs w:val="28"/>
          <w:u w:val="single"/>
        </w:rPr>
        <w:t>Ленина, 58  тел. (86737)51-6-71</w:t>
      </w:r>
      <w:r w:rsidR="001F2FE1" w:rsidRPr="002F00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</w:t>
      </w:r>
      <w:r w:rsidR="001F2FE1" w:rsidRP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</w:t>
      </w:r>
      <w:r w:rsidR="001F2F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</w:p>
    <w:p w:rsidR="001F2FE1" w:rsidRDefault="001F2FE1" w:rsidP="00531D5B">
      <w:pPr>
        <w:spacing w:before="100" w:beforeAutospacing="1" w:after="100" w:afterAutospacing="1"/>
        <w:rPr>
          <w:rFonts w:ascii="Times New Roman" w:eastAsia="Times New Roman" w:hAnsi="Times New Roman" w:cs="Times New Roman"/>
          <w:iCs/>
          <w:sz w:val="26"/>
          <w:lang w:eastAsia="ru-RU"/>
        </w:rPr>
      </w:pPr>
      <w:r w:rsidRPr="001F2FE1">
        <w:rPr>
          <w:rFonts w:ascii="Times New Roman" w:eastAsia="Times New Roman" w:hAnsi="Times New Roman" w:cs="Times New Roman"/>
          <w:iCs/>
          <w:sz w:val="28"/>
          <w:lang w:eastAsia="ru-RU"/>
        </w:rPr>
        <w:t>Руководители образовательного учреждения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>:</w:t>
      </w:r>
    </w:p>
    <w:p w:rsidR="00B92B69" w:rsidRP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="001F2FE1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Заведующий                        </w:t>
      </w:r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Р.В. </w:t>
      </w:r>
      <w:proofErr w:type="spellStart"/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Цидаева</w:t>
      </w:r>
      <w:proofErr w:type="spellEnd"/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</w:t>
      </w:r>
      <w:r w:rsidRP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</w:t>
      </w:r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 51-6-71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.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(фамилия, имя, отчество)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(телефон)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045ACD" w:rsidRPr="00B92B69" w:rsidRDefault="001F2FE1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  <w:r w:rsidR="00045ACD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Старший                              </w:t>
      </w:r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Л.М. </w:t>
      </w:r>
      <w:proofErr w:type="spellStart"/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Козаева</w:t>
      </w:r>
      <w:proofErr w:type="spellEnd"/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             </w:t>
      </w:r>
      <w:r w:rsidR="00045ACD" w:rsidRPr="00B92B6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</w:t>
      </w:r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 51-6-71</w:t>
      </w:r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</w:t>
      </w:r>
      <w:r w:rsidR="00045ACD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.</w:t>
      </w:r>
    </w:p>
    <w:p w:rsidR="00045ACD" w:rsidRDefault="00045ACD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воспитатель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(фамилия, имя, отчество)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(телефон)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Pr="008C60AA" w:rsidRDefault="008C60AA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</w:t>
      </w:r>
    </w:p>
    <w:p w:rsidR="00B92B69" w:rsidRPr="00235BE5" w:rsidRDefault="00045ACD" w:rsidP="00531D5B">
      <w:pPr>
        <w:spacing w:after="0"/>
        <w:rPr>
          <w:rFonts w:ascii="Times New Roman" w:eastAsia="Times New Roman" w:hAnsi="Times New Roman" w:cs="Times New Roman"/>
          <w:iCs/>
          <w:color w:val="FF0000"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                 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="008C60AA">
        <w:rPr>
          <w:rFonts w:ascii="Times New Roman" w:eastAsia="Times New Roman" w:hAnsi="Times New Roman" w:cs="Times New Roman"/>
          <w:iCs/>
          <w:sz w:val="26"/>
          <w:lang w:eastAsia="ru-RU"/>
        </w:rPr>
        <w:t>И</w:t>
      </w:r>
      <w:r w:rsidRPr="00045ACD">
        <w:rPr>
          <w:rFonts w:ascii="Times New Roman" w:eastAsia="Times New Roman" w:hAnsi="Times New Roman" w:cs="Times New Roman"/>
          <w:iCs/>
          <w:sz w:val="26"/>
          <w:lang w:eastAsia="ru-RU"/>
        </w:rPr>
        <w:t>нспектор по пропаг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>а</w:t>
      </w:r>
      <w:r w:rsidRPr="00045ACD">
        <w:rPr>
          <w:rFonts w:ascii="Times New Roman" w:eastAsia="Times New Roman" w:hAnsi="Times New Roman" w:cs="Times New Roman"/>
          <w:iCs/>
          <w:sz w:val="26"/>
          <w:lang w:eastAsia="ru-RU"/>
        </w:rPr>
        <w:t>нде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</w:t>
      </w:r>
      <w:proofErr w:type="spellStart"/>
      <w:r w:rsidR="00235BE5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Хадиков</w:t>
      </w:r>
      <w:proofErr w:type="spellEnd"/>
      <w:r w:rsidR="00235BE5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Алан </w:t>
      </w:r>
      <w:proofErr w:type="spellStart"/>
      <w:r w:rsidR="00235BE5" w:rsidRPr="00235BE5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А</w:t>
      </w:r>
      <w:r w:rsidR="00235BE5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лимбекович</w:t>
      </w:r>
      <w:proofErr w:type="spellEnd"/>
    </w:p>
    <w:p w:rsidR="00045ACD" w:rsidRDefault="00045ACD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>от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госавтоинспекции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отдела УУП ПДН ОГИБДД</w:t>
      </w:r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</w:t>
      </w:r>
      <w:r w:rsidR="00235BE5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 918 707 76 79</w:t>
      </w:r>
      <w:r w:rsid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.</w:t>
      </w:r>
    </w:p>
    <w:p w:rsidR="00045ACD" w:rsidRPr="00045ACD" w:rsidRDefault="00045ACD" w:rsidP="00531D5B">
      <w:pPr>
        <w:spacing w:after="0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</w:t>
      </w:r>
      <w:r w:rsidR="005B5C80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        </w:t>
      </w:r>
      <w:r w:rsidR="00465C76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капитан</w:t>
      </w:r>
      <w:r w:rsidR="005B5C80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               </w:t>
      </w:r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</w:t>
      </w:r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 w:rsidR="008C60AA"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="002F00E1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C60AA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  <w:r w:rsidR="008C60AA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(должность)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</w:t>
      </w:r>
      <w:r w:rsidR="00045ACD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B92B69" w:rsidRPr="00B92B69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Ответственный работник</w:t>
      </w:r>
      <w:r w:rsidR="00B92B69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</w:t>
      </w:r>
      <w:r w:rsidRPr="008C60AA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Главный специалист </w:t>
      </w:r>
      <w:r w:rsidR="0013476C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              </w:t>
      </w:r>
      <w:r w:rsidR="008B50FE" w:rsidRPr="0013476C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</w:t>
      </w:r>
      <w:r w:rsidRPr="0013476C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Г.Х.</w:t>
      </w:r>
      <w:proofErr w:type="gramStart"/>
      <w:r w:rsidRPr="0013476C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Амбалов</w:t>
      </w:r>
      <w:proofErr w:type="gramEnd"/>
      <w:r w:rsidR="0013476C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</w:p>
    <w:p w:rsidR="008C60AA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муниципального органа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(должность)                                 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3-30-80        .</w:t>
      </w:r>
    </w:p>
    <w:p w:rsidR="008C60AA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образования                         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(фамилия, имя, </w:t>
      </w:r>
      <w:proofErr w:type="spellStart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отчество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</w:t>
      </w:r>
      <w:proofErr w:type="gramEnd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елефон</w:t>
      </w:r>
      <w:proofErr w:type="spellEnd"/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)</w:t>
      </w:r>
    </w:p>
    <w:p w:rsidR="00B92B69" w:rsidRDefault="00B92B69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8C60AA" w:rsidRPr="00B92B69" w:rsidRDefault="008C60AA" w:rsidP="00531D5B">
      <w:pPr>
        <w:tabs>
          <w:tab w:val="left" w:pos="7371"/>
        </w:tabs>
        <w:spacing w:after="0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е работники     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старший воспитатель </w:t>
      </w:r>
      <w:r w:rsidR="008B50FE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</w:t>
      </w:r>
      <w:proofErr w:type="spellStart"/>
      <w:r w:rsidR="002F00E1">
        <w:rPr>
          <w:rFonts w:ascii="Times New Roman" w:eastAsia="Times New Roman" w:hAnsi="Times New Roman" w:cs="Times New Roman"/>
          <w:iCs/>
          <w:sz w:val="26"/>
          <w:lang w:eastAsia="ru-RU"/>
        </w:rPr>
        <w:t>Л.М.Козаева</w:t>
      </w:r>
      <w:proofErr w:type="spellEnd"/>
    </w:p>
    <w:p w:rsidR="008B50FE" w:rsidRDefault="008C60AA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ОУ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за мероприятия     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(должность)                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 w:rsidRPr="00B92B69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8(86737)</w:t>
      </w:r>
      <w:r w:rsidR="002F00E1" w:rsidRPr="002F00E1">
        <w:rPr>
          <w:rFonts w:ascii="Times New Roman" w:hAnsi="Times New Roman"/>
          <w:sz w:val="28"/>
          <w:szCs w:val="28"/>
          <w:u w:val="single"/>
        </w:rPr>
        <w:t xml:space="preserve"> 51-6-71</w:t>
      </w:r>
      <w:r w:rsidR="002F00E1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</w:t>
      </w:r>
      <w:r w:rsidR="008B50FE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.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</w:p>
    <w:p w:rsidR="008B50FE" w:rsidRDefault="008B50FE" w:rsidP="00531D5B">
      <w:pPr>
        <w:spacing w:after="0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по профилактике 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детского</w:t>
      </w:r>
      <w:proofErr w:type="gram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8C60AA" w:rsidRDefault="008B50FE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травматизма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</w:p>
    <w:p w:rsidR="008C60AA" w:rsidRPr="008C60AA" w:rsidRDefault="008C60AA" w:rsidP="00531D5B">
      <w:pPr>
        <w:spacing w:after="0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</w:t>
      </w: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730BE7" w:rsidRDefault="00730BE7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730BE7" w:rsidRDefault="00730BE7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8B50FE" w:rsidRDefault="008B50FE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lastRenderedPageBreak/>
        <w:t>Руководитель или</w:t>
      </w:r>
    </w:p>
    <w:p w:rsidR="008B50FE" w:rsidRPr="00B92B69" w:rsidRDefault="008B50FE" w:rsidP="008B50FE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работник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</w:t>
      </w:r>
    </w:p>
    <w:p w:rsidR="008B50FE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дорожно-эксплуатацио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н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proofErr w:type="gramEnd"/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proofErr w:type="spellStart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Бигаев</w:t>
      </w:r>
      <w:proofErr w:type="spellEnd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Артур </w:t>
      </w:r>
      <w:proofErr w:type="spellStart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Тотразович</w:t>
      </w:r>
      <w:proofErr w:type="spellEnd"/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</w:t>
      </w:r>
      <w:r w:rsidR="009F4EB2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8(86737) </w:t>
      </w:r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3-15-54</w:t>
      </w:r>
      <w:r w:rsidR="00531D5B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            .       </w:t>
      </w:r>
    </w:p>
    <w:p w:rsidR="008B50FE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ной </w:t>
      </w: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организации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,о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>су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r w:rsidR="00531D5B"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>(должность)</w:t>
      </w:r>
      <w:r w:rsidR="00531D5B" w:rsidRP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</w:t>
      </w:r>
      <w:r w:rsidR="00531D5B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 w:rsidR="00531D5B"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="00531D5B"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531D5B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531D5B" w:rsidRDefault="008B50FE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ществляющий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содер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-                                                                               </w:t>
      </w:r>
    </w:p>
    <w:p w:rsidR="00045ACD" w:rsidRPr="008B50FE" w:rsidRDefault="00531D5B" w:rsidP="008B50FE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жание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улично-дорожной    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="008B50FE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="008B50FE"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 w:rsid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  <w:r w:rsidR="001F2FE1"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</w:p>
    <w:p w:rsidR="00531D5B" w:rsidRPr="00531D5B" w:rsidRDefault="008B50FE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>сети (УДС)</w:t>
      </w:r>
    </w:p>
    <w:p w:rsidR="00531D5B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</w:p>
    <w:p w:rsidR="00531D5B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>Руководитель или</w:t>
      </w:r>
    </w:p>
    <w:p w:rsidR="00531D5B" w:rsidRPr="00B92B69" w:rsidRDefault="00531D5B" w:rsidP="00531D5B">
      <w:pPr>
        <w:tabs>
          <w:tab w:val="left" w:pos="7371"/>
        </w:tabs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ответственный работник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     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дорожно-эксплуатацио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н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>-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</w:t>
      </w:r>
      <w:proofErr w:type="spellStart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Бигаев</w:t>
      </w:r>
      <w:proofErr w:type="spellEnd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Артур </w:t>
      </w:r>
      <w:proofErr w:type="spellStart"/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>Тотразович</w:t>
      </w:r>
      <w:proofErr w:type="spellEnd"/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8(86737)  </w:t>
      </w:r>
      <w:r w:rsidR="009F4EB2"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3-15-54                            </w:t>
      </w:r>
      <w:r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  <w:t xml:space="preserve">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ной </w:t>
      </w: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организации</w:t>
      </w:r>
      <w:proofErr w:type="gram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,о</w:t>
      </w:r>
      <w:proofErr w:type="gramEnd"/>
      <w:r>
        <w:rPr>
          <w:rFonts w:ascii="Times New Roman" w:eastAsia="Times New Roman" w:hAnsi="Times New Roman" w:cs="Times New Roman"/>
          <w:iCs/>
          <w:sz w:val="26"/>
          <w:lang w:eastAsia="ru-RU"/>
        </w:rPr>
        <w:t>су</w:t>
      </w:r>
      <w:proofErr w:type="spellEnd"/>
      <w:r>
        <w:rPr>
          <w:rFonts w:ascii="Times New Roman" w:eastAsia="Times New Roman" w:hAnsi="Times New Roman" w:cs="Times New Roman"/>
          <w:iCs/>
          <w:sz w:val="26"/>
          <w:lang w:eastAsia="ru-RU"/>
        </w:rPr>
        <w:t xml:space="preserve">-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(должность)</w:t>
      </w:r>
      <w:r w:rsidRPr="00531D5B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(фамилия, имя, отчество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>,</w:t>
      </w:r>
      <w:r w:rsidRPr="008B50FE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>телефон)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u w:val="single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6"/>
          <w:lang w:eastAsia="ru-RU"/>
        </w:rPr>
        <w:t>ществляющий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содер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-                                                                             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жание</w:t>
      </w:r>
      <w:proofErr w:type="spell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технических средств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организации </w:t>
      </w:r>
      <w:proofErr w:type="gramStart"/>
      <w:r>
        <w:rPr>
          <w:rFonts w:ascii="Times New Roman" w:eastAsia="Times New Roman" w:hAnsi="Times New Roman" w:cs="Times New Roman"/>
          <w:iCs/>
          <w:sz w:val="24"/>
          <w:lang w:eastAsia="ru-RU"/>
        </w:rPr>
        <w:t>дорожного</w:t>
      </w:r>
      <w:proofErr w:type="gramEnd"/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</w:p>
    <w:p w:rsidR="00531D5B" w:rsidRPr="008B50FE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6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движения  (ТСОДД)*                                                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 w:rsidRPr="00B92B6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                                         </w:t>
      </w:r>
      <w:r w:rsidRPr="00B92B69">
        <w:rPr>
          <w:rFonts w:ascii="Times New Roman" w:eastAsia="Times New Roman" w:hAnsi="Times New Roman" w:cs="Times New Roman"/>
          <w:i/>
          <w:iCs/>
          <w:sz w:val="24"/>
          <w:lang w:eastAsia="ru-RU"/>
        </w:rPr>
        <w:t xml:space="preserve">                   </w:t>
      </w:r>
    </w:p>
    <w:p w:rsidR="00531D5B" w:rsidRPr="008B50FE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045ACD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531D5B" w:rsidRPr="00045ACD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Количество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(обучающихся, </w:t>
      </w: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>воспитанников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)</w:t>
      </w: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по состоянию н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 w:rsidR="002F00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56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.</w:t>
      </w: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531D5B" w:rsidRPr="00045ACD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045ACD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Наличие уголка по БДД  </w:t>
      </w:r>
      <w:r w:rsidRPr="00045ACD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уголки безопасности в каждой группе</w:t>
      </w:r>
      <w:r w:rsidR="0070351F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,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</w:t>
      </w:r>
    </w:p>
    <w:p w:rsidR="00531D5B" w:rsidRP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 w:rsidRPr="00531D5B">
        <w:rPr>
          <w:rFonts w:ascii="Times New Roman" w:eastAsia="Times New Roman" w:hAnsi="Times New Roman" w:cs="Times New Roman"/>
          <w:i/>
          <w:iCs/>
          <w:sz w:val="24"/>
          <w:lang w:eastAsia="ru-RU"/>
        </w:rPr>
        <w:t>(если имеется, указать место расположения)</w:t>
      </w:r>
    </w:p>
    <w:p w:rsidR="00531D5B" w:rsidRDefault="00531D5B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531D5B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и</w:t>
      </w:r>
      <w:r w:rsidR="00531D5B" w:rsidRPr="00531D5B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нформационные стенды для родителей в каждой возрастной группе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</w:t>
      </w:r>
    </w:p>
    <w:p w:rsidR="0070351F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70351F" w:rsidRPr="0070351F" w:rsidRDefault="0070351F" w:rsidP="00531D5B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Наличие класса  по БДД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</w:t>
      </w:r>
      <w:r w:rsidR="002F00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.</w:t>
      </w:r>
      <w:proofErr w:type="gramEnd"/>
    </w:p>
    <w:p w:rsidR="00045ACD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  <w:r w:rsidRPr="00531D5B">
        <w:rPr>
          <w:rFonts w:ascii="Times New Roman" w:eastAsia="Times New Roman" w:hAnsi="Times New Roman" w:cs="Times New Roman"/>
          <w:i/>
          <w:iCs/>
          <w:sz w:val="24"/>
          <w:lang w:eastAsia="ru-RU"/>
        </w:rPr>
        <w:t>(если имеется, указать место расположения)</w:t>
      </w:r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Наличие </w:t>
      </w:r>
      <w:proofErr w:type="spellStart"/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автогородка</w:t>
      </w:r>
      <w:proofErr w:type="spellEnd"/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(площадки)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по БДД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</w:t>
      </w:r>
      <w:r w:rsidR="002F00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нет_________________________________         </w:t>
      </w:r>
      <w:r w:rsidRPr="002F00E1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</w:t>
      </w:r>
    </w:p>
    <w:p w:rsid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Наличие автобуса в образовательном учреждении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.</w:t>
      </w:r>
      <w:proofErr w:type="gramEnd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</w:t>
      </w:r>
      <w:r w:rsidRPr="0070351F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(при наличии автобуса)</w:t>
      </w: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lang w:eastAsia="ru-RU"/>
        </w:rPr>
        <w:t>Владелец автобус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-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.</w:t>
      </w:r>
      <w:proofErr w:type="gramEnd"/>
    </w:p>
    <w:p w:rsidR="00045ACD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4"/>
          <w:lang w:eastAsia="ru-RU"/>
        </w:rPr>
        <w:t>(образовательное учреждение, муниципальное  образование и др.)</w:t>
      </w:r>
    </w:p>
    <w:p w:rsidR="00045ACD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0351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Время занятий в образовательном учреждении:</w:t>
      </w:r>
    </w:p>
    <w:p w:rsidR="0070351F" w:rsidRPr="0070351F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-ая смена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-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70351F" w:rsidRPr="0030770B" w:rsidRDefault="0070351F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-ая смена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-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045ACD" w:rsidRPr="0030770B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30770B" w:rsidRP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внеклассные занятия</w:t>
      </w:r>
      <w:proofErr w:type="gramStart"/>
      <w:r w:rsidRPr="0030770B">
        <w:rPr>
          <w:rFonts w:ascii="Times New Roman" w:eastAsia="Times New Roman" w:hAnsi="Times New Roman" w:cs="Times New Roman"/>
          <w:iCs/>
          <w:sz w:val="28"/>
          <w:szCs w:val="28"/>
          <w:u w:val="single"/>
          <w:lang w:eastAsia="ru-RU"/>
        </w:rPr>
        <w:t xml:space="preserve">                      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proofErr w:type="gramEnd"/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(период)</w:t>
      </w:r>
    </w:p>
    <w:p w:rsid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30770B" w:rsidRPr="0030770B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                                    </w:t>
      </w:r>
      <w:r w:rsidRPr="0030770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Телефоны оперативных служб</w:t>
      </w:r>
    </w:p>
    <w:p w:rsidR="00045ACD" w:rsidRPr="00EA7AC2" w:rsidRDefault="0030770B" w:rsidP="00B92B69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</w:t>
      </w:r>
      <w:r w:rsidRPr="00EA7AC2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>02,03,01</w:t>
      </w:r>
    </w:p>
    <w:p w:rsidR="00045ACD" w:rsidRPr="00EA7AC2" w:rsidRDefault="00EA7AC2" w:rsidP="00EA7AC2">
      <w:pPr>
        <w:tabs>
          <w:tab w:val="left" w:pos="3082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4"/>
          <w:lang w:eastAsia="ru-RU"/>
        </w:rPr>
        <w:tab/>
      </w:r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>8-(86737</w:t>
      </w:r>
      <w:proofErr w:type="gramStart"/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)</w:t>
      </w:r>
      <w:proofErr w:type="gramEnd"/>
      <w:r w:rsidRPr="00EA7AC2"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3-52-52</w:t>
      </w: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573BD6" w:rsidRDefault="00573BD6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573BD6" w:rsidRPr="00952590" w:rsidRDefault="00573BD6" w:rsidP="00AF38DB">
      <w:pPr>
        <w:spacing w:after="0" w:line="36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AF38DB" w:rsidRDefault="00952590" w:rsidP="00AF38DB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                                                          </w:t>
      </w:r>
      <w:r w:rsidRPr="00952590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одержание</w:t>
      </w:r>
    </w:p>
    <w:p w:rsid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045ACD" w:rsidRPr="004B59FB" w:rsidRDefault="00310720" w:rsidP="004B59FB">
      <w:pPr>
        <w:spacing w:after="0" w:line="360" w:lineRule="auto"/>
        <w:ind w:left="60"/>
        <w:rPr>
          <w:rFonts w:ascii="Times New Roman" w:eastAsia="Times New Roman" w:hAnsi="Times New Roman" w:cs="Times New Roman"/>
          <w:iCs/>
          <w:sz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iCs/>
          <w:sz w:val="28"/>
          <w:lang w:val="en-US" w:eastAsia="ru-RU"/>
        </w:rPr>
        <w:t>I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</w:t>
      </w:r>
      <w:r w:rsidR="00952590"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План- схема образовательного учреждения.</w:t>
      </w:r>
      <w:proofErr w:type="gramEnd"/>
    </w:p>
    <w:p w:rsidR="00952590" w:rsidRPr="0095259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952590">
        <w:rPr>
          <w:rFonts w:ascii="Times New Roman" w:eastAsia="Times New Roman" w:hAnsi="Times New Roman" w:cs="Times New Roman"/>
          <w:iCs/>
          <w:sz w:val="28"/>
          <w:lang w:eastAsia="ru-RU"/>
        </w:rPr>
        <w:t>Район</w:t>
      </w:r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 расположения</w:t>
      </w:r>
      <w:r w:rsidRPr="00952590">
        <w:rPr>
          <w:rFonts w:ascii="Times New Roman" w:eastAsia="Times New Roman" w:hAnsi="Times New Roman" w:cs="Times New Roman"/>
          <w:iCs/>
          <w:sz w:val="32"/>
          <w:lang w:eastAsia="ru-RU"/>
        </w:rPr>
        <w:t xml:space="preserve"> образовательного учреждения</w:t>
      </w:r>
      <w:proofErr w:type="gramStart"/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,</w:t>
      </w:r>
      <w:proofErr w:type="gramEnd"/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пути движения транспортных средств и детей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(воспитанников).</w:t>
      </w:r>
    </w:p>
    <w:p w:rsidR="00952590" w:rsidRPr="0095259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Схема организации дорожного движения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(обучающихся, воспитанников) и расположение парковочных мест.</w:t>
      </w:r>
    </w:p>
    <w:p w:rsidR="00952590" w:rsidRPr="00310720" w:rsidRDefault="0095259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Маршруты движения организованных групп детей</w:t>
      </w:r>
      <w:proofErr w:type="gramStart"/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,</w:t>
      </w:r>
      <w:proofErr w:type="gramEnd"/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воспитанников от образовательного учреждения к ст</w:t>
      </w:r>
      <w:r w:rsidR="00310720">
        <w:rPr>
          <w:rFonts w:ascii="Times New Roman" w:eastAsia="Times New Roman" w:hAnsi="Times New Roman" w:cs="Times New Roman"/>
          <w:sz w:val="28"/>
          <w:szCs w:val="26"/>
          <w:lang w:eastAsia="ru-RU"/>
        </w:rPr>
        <w:t>адиону, парку или спортивно-оздо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ровительному комплексу.</w:t>
      </w:r>
    </w:p>
    <w:p w:rsidR="00045ACD" w:rsidRPr="004B59FB" w:rsidRDefault="00310720" w:rsidP="00AF38DB">
      <w:pPr>
        <w:pStyle w:val="a6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Пути движения транспортных средств по территории образовательного учреждения к местам разгрузки / погрузки и рекомендуемые безопасные пути передвижения детей (воспитанников).</w:t>
      </w:r>
    </w:p>
    <w:p w:rsidR="00045ACD" w:rsidRDefault="00310720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I </w:t>
      </w:r>
      <w:proofErr w:type="spellStart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>I</w:t>
      </w:r>
      <w:proofErr w:type="spellEnd"/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. Информация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б обеспечении безопасности перевозок детей (воспитанников) специальным транспортным средством (автобусом)</w:t>
      </w:r>
      <w:r w:rsidR="00AF38DB"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</w:p>
    <w:p w:rsidR="00AF38DB" w:rsidRDefault="00AF38DB" w:rsidP="00AF38D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Общие сведения</w:t>
      </w:r>
    </w:p>
    <w:p w:rsidR="00AF38DB" w:rsidRPr="00AF38DB" w:rsidRDefault="00AF38DB" w:rsidP="00AF38D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Маршрут движения автобуса до</w:t>
      </w:r>
      <w:r w:rsidRPr="00AF38DB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образовательного учреждения.</w:t>
      </w:r>
    </w:p>
    <w:p w:rsidR="00AF38DB" w:rsidRPr="004B59FB" w:rsidRDefault="00AF38DB" w:rsidP="004B59FB">
      <w:pPr>
        <w:pStyle w:val="a6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Безопасное расположение остановки автобуса у образовательного учреждения.</w:t>
      </w:r>
    </w:p>
    <w:p w:rsid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I </w:t>
      </w:r>
      <w:proofErr w:type="spellStart"/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>I</w:t>
      </w:r>
      <w:proofErr w:type="spellEnd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Cs/>
          <w:sz w:val="28"/>
          <w:lang w:val="en-US" w:eastAsia="ru-RU"/>
        </w:rPr>
        <w:t>I</w:t>
      </w:r>
      <w:proofErr w:type="spellEnd"/>
      <w:r>
        <w:rPr>
          <w:rFonts w:ascii="Times New Roman" w:eastAsia="Times New Roman" w:hAnsi="Times New Roman" w:cs="Times New Roman"/>
          <w:iCs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</w:t>
      </w:r>
      <w:r w:rsidRPr="00AF38DB">
        <w:rPr>
          <w:rFonts w:ascii="Times New Roman" w:eastAsia="Times New Roman" w:hAnsi="Times New Roman" w:cs="Times New Roman"/>
          <w:iCs/>
          <w:sz w:val="28"/>
          <w:lang w:eastAsia="ru-RU"/>
        </w:rPr>
        <w:t>Приложение</w:t>
      </w:r>
    </w:p>
    <w:p w:rsid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</w:t>
      </w:r>
    </w:p>
    <w:p w:rsidR="00AF38DB" w:rsidRPr="00AF38DB" w:rsidRDefault="00AF38DB" w:rsidP="00AF38DB">
      <w:pPr>
        <w:spacing w:after="0" w:line="36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</w:t>
      </w:r>
      <w:r w:rsidRPr="00310720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План- схема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пути движения</w:t>
      </w:r>
      <w:r w:rsidRPr="00AF38DB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</w:t>
      </w:r>
      <w:r w:rsidRPr="00952590">
        <w:rPr>
          <w:rFonts w:ascii="Times New Roman" w:eastAsia="Times New Roman" w:hAnsi="Times New Roman" w:cs="Times New Roman"/>
          <w:sz w:val="28"/>
          <w:szCs w:val="26"/>
          <w:lang w:eastAsia="ru-RU"/>
        </w:rPr>
        <w:t>транспортных средств и детей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(воспитанников) при проведении дорожных ремонтно-строительных работ вблизи образовательного учреждения.</w:t>
      </w: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lang w:eastAsia="ru-RU"/>
        </w:rPr>
      </w:pPr>
    </w:p>
    <w:p w:rsidR="006D46E1" w:rsidRDefault="006D46E1" w:rsidP="00730BE7">
      <w:pPr>
        <w:spacing w:after="0" w:line="360" w:lineRule="auto"/>
        <w:ind w:left="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                </w:t>
      </w:r>
    </w:p>
    <w:p w:rsidR="004B59FB" w:rsidRDefault="004B59FB" w:rsidP="00730BE7">
      <w:pPr>
        <w:spacing w:after="0" w:line="360" w:lineRule="auto"/>
        <w:ind w:left="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4B59FB" w:rsidRDefault="004B59FB" w:rsidP="00730BE7">
      <w:pPr>
        <w:spacing w:after="0" w:line="360" w:lineRule="auto"/>
        <w:ind w:left="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6D46E1" w:rsidRPr="006D46E1" w:rsidRDefault="006D46E1" w:rsidP="006D46E1">
      <w:pPr>
        <w:spacing w:after="0" w:line="360" w:lineRule="auto"/>
        <w:ind w:left="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lastRenderedPageBreak/>
        <w:t xml:space="preserve">                        </w:t>
      </w:r>
      <w:proofErr w:type="gramStart"/>
      <w:r w:rsidRPr="006D46E1">
        <w:rPr>
          <w:rFonts w:ascii="Times New Roman" w:eastAsia="Times New Roman" w:hAnsi="Times New Roman" w:cs="Times New Roman"/>
          <w:b/>
          <w:iCs/>
          <w:sz w:val="28"/>
          <w:lang w:val="en-US" w:eastAsia="ru-RU"/>
        </w:rPr>
        <w:t>I</w:t>
      </w:r>
      <w:r w:rsidRPr="006D46E1">
        <w:rPr>
          <w:rFonts w:ascii="Times New Roman" w:eastAsia="Times New Roman" w:hAnsi="Times New Roman" w:cs="Times New Roman"/>
          <w:b/>
          <w:iCs/>
          <w:sz w:val="28"/>
          <w:lang w:eastAsia="ru-RU"/>
        </w:rPr>
        <w:t>.    План- схема образовательного учреждения.</w:t>
      </w:r>
      <w:proofErr w:type="gramEnd"/>
    </w:p>
    <w:p w:rsidR="006D46E1" w:rsidRPr="006D46E1" w:rsidRDefault="006D46E1" w:rsidP="006D46E1">
      <w:pPr>
        <w:pStyle w:val="a6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6D46E1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Район</w:t>
      </w:r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 расположения</w:t>
      </w:r>
      <w:r w:rsidRPr="006D46E1">
        <w:rPr>
          <w:rFonts w:ascii="Times New Roman" w:eastAsia="Times New Roman" w:hAnsi="Times New Roman" w:cs="Times New Roman"/>
          <w:b/>
          <w:iCs/>
          <w:sz w:val="32"/>
          <w:lang w:eastAsia="ru-RU"/>
        </w:rPr>
        <w:t xml:space="preserve"> образовательного учреждения</w:t>
      </w:r>
      <w:proofErr w:type="gramStart"/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,</w:t>
      </w:r>
      <w:proofErr w:type="gramEnd"/>
      <w:r w:rsidRPr="006D46E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пути движения транспортных средств и детей (воспитанников).</w:t>
      </w:r>
    </w:p>
    <w:p w:rsidR="006D46E1" w:rsidRPr="006D46E1" w:rsidRDefault="006D46E1" w:rsidP="006D46E1">
      <w:pPr>
        <w:spacing w:after="0" w:line="240" w:lineRule="auto"/>
        <w:rPr>
          <w:rFonts w:ascii="Times New Roman" w:eastAsia="Times New Roman" w:hAnsi="Times New Roman" w:cs="Times New Roman"/>
          <w:b/>
          <w:i/>
          <w:iCs/>
          <w:sz w:val="28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730BE7" w:rsidRDefault="00730BE7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6D46E1" w:rsidRDefault="006D46E1" w:rsidP="00AF38DB">
      <w:pPr>
        <w:spacing w:after="0" w:line="36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045ACD" w:rsidRDefault="00045ACD" w:rsidP="00B92B69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3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lastRenderedPageBreak/>
        <w:t>2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>.</w:t>
      </w:r>
      <w:r w:rsidR="001F2FE1"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b/>
          <w:i/>
          <w:iCs/>
          <w:sz w:val="24"/>
          <w:lang w:eastAsia="ru-RU"/>
        </w:rPr>
        <w:t xml:space="preserve">   </w:t>
      </w:r>
      <w:r w:rsidR="001F2FE1" w:rsidRPr="00573BD6">
        <w:rPr>
          <w:rFonts w:ascii="Times New Roman" w:eastAsia="Times New Roman" w:hAnsi="Times New Roman" w:cs="Times New Roman"/>
          <w:b/>
          <w:i/>
          <w:iCs/>
          <w:sz w:val="24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хема организации дорожного движения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(обучающихся, воспитанников) и расположение парковочных мест.</w:t>
      </w:r>
    </w:p>
    <w:p w:rsidR="00524683" w:rsidRDefault="00524683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310720" w:rsidRDefault="00573BD6" w:rsidP="00573BD6">
      <w:pPr>
        <w:pStyle w:val="a6"/>
        <w:spacing w:after="0" w:line="240" w:lineRule="auto"/>
        <w:ind w:left="585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Маршруты движения организованных групп детей</w:t>
      </w:r>
      <w:proofErr w:type="gramStart"/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,</w:t>
      </w:r>
      <w:proofErr w:type="gramEnd"/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воспитанников от образовательного учреждения к стадиону, парку или спортивно-оздоровительному комплексу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36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4.Пути движения транспортных средств по территории образовательного учреждения к местам разгрузки / погрузки и рекомендуемые безопасные пути передвижения детей (воспитанников)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4"/>
          <w:lang w:eastAsia="ru-RU"/>
        </w:rPr>
      </w:pPr>
    </w:p>
    <w:p w:rsidR="00573BD6" w:rsidRP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I </w:t>
      </w:r>
      <w:proofErr w:type="spellStart"/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I</w:t>
      </w:r>
      <w:proofErr w:type="spellEnd"/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Информация об обеспечении </w:t>
      </w: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безопасности перевозок детей (воспитанников) специальным транспортным средством (автобусом).</w:t>
      </w:r>
    </w:p>
    <w:p w:rsidR="00573BD6" w:rsidRDefault="00573BD6" w:rsidP="00573BD6">
      <w:p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Pr="00573BD6" w:rsidRDefault="00573BD6" w:rsidP="00573BD6">
      <w:pPr>
        <w:spacing w:after="0" w:line="36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</w:t>
      </w:r>
      <w:r w:rsidRPr="00573BD6">
        <w:rPr>
          <w:rFonts w:ascii="Times New Roman" w:eastAsia="Times New Roman" w:hAnsi="Times New Roman" w:cs="Times New Roman"/>
          <w:iCs/>
          <w:sz w:val="24"/>
          <w:lang w:eastAsia="ru-RU"/>
        </w:rPr>
        <w:t>(при наличии автобуса)</w:t>
      </w:r>
    </w:p>
    <w:p w:rsidR="00573BD6" w:rsidRDefault="00573BD6" w:rsidP="00573BD6">
      <w:pPr>
        <w:pStyle w:val="a6"/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                               </w:t>
      </w:r>
    </w:p>
    <w:p w:rsidR="00573BD6" w:rsidRDefault="00573BD6" w:rsidP="00573BD6">
      <w:pPr>
        <w:pStyle w:val="a6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573BD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бщие сведения</w:t>
      </w:r>
    </w:p>
    <w:p w:rsidR="00573BD6" w:rsidRDefault="00573BD6" w:rsidP="00573BD6">
      <w:pPr>
        <w:pStyle w:val="a6"/>
        <w:spacing w:after="0" w:line="360" w:lineRule="auto"/>
        <w:ind w:left="3570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Pr="00573BD6" w:rsidRDefault="00573BD6" w:rsidP="00573BD6">
      <w:pPr>
        <w:pStyle w:val="a6"/>
        <w:spacing w:after="0" w:line="240" w:lineRule="auto"/>
        <w:ind w:left="0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 </w:t>
      </w: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Марка</w:t>
      </w:r>
      <w:proofErr w:type="gramStart"/>
      <w:r w:rsidRPr="00573BD6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.</w:t>
      </w:r>
      <w:proofErr w:type="gramEnd"/>
    </w:p>
    <w:p w:rsidR="00573BD6" w:rsidRPr="00573BD6" w:rsidRDefault="00573BD6" w:rsidP="00573BD6">
      <w:pPr>
        <w:pStyle w:val="a6"/>
        <w:spacing w:after="0" w:line="240" w:lineRule="auto"/>
        <w:ind w:left="0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Модель</w:t>
      </w:r>
      <w:proofErr w:type="gramStart"/>
      <w:r w:rsidRPr="00573BD6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.</w:t>
      </w:r>
      <w:proofErr w:type="gramEnd"/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Государственный регистрационный знак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.</w:t>
      </w:r>
      <w:proofErr w:type="gramEnd"/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Год выпуск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.</w:t>
      </w:r>
      <w:proofErr w:type="gramEnd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</w:t>
      </w:r>
      <w:proofErr w:type="spellStart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>Количесво</w:t>
      </w:r>
      <w:proofErr w:type="spellEnd"/>
      <w:r w:rsidRPr="00573BD6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мест в автобусе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.</w:t>
      </w:r>
    </w:p>
    <w:p w:rsidR="00573BD6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8931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Соответстви</w:t>
      </w:r>
      <w:r w:rsidR="0089310B">
        <w:rPr>
          <w:rFonts w:ascii="Times New Roman" w:eastAsia="Times New Roman" w:hAnsi="Times New Roman" w:cs="Times New Roman"/>
          <w:iCs/>
          <w:sz w:val="28"/>
          <w:lang w:eastAsia="ru-RU"/>
        </w:rPr>
        <w:t>е конструкции требованиям, предъ</w:t>
      </w:r>
      <w:r w:rsidRPr="0089310B">
        <w:rPr>
          <w:rFonts w:ascii="Times New Roman" w:eastAsia="Times New Roman" w:hAnsi="Times New Roman" w:cs="Times New Roman"/>
          <w:iCs/>
          <w:sz w:val="28"/>
          <w:lang w:eastAsia="ru-RU"/>
        </w:rPr>
        <w:t>являемым к школьным автобусам</w:t>
      </w:r>
    </w:p>
    <w:p w:rsidR="0089310B" w:rsidRP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573BD6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89310B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276894" w:rsidRDefault="008931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Сведения о водителе (</w:t>
      </w:r>
      <w:proofErr w:type="spellStart"/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ях</w:t>
      </w:r>
      <w:proofErr w:type="spellEnd"/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>) автобуса (сов)</w:t>
      </w:r>
      <w:r w:rsidR="00276894"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</w:p>
    <w:p w:rsidR="00276894" w:rsidRDefault="00276894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Style w:val="a7"/>
        <w:tblW w:w="0" w:type="auto"/>
        <w:tblLook w:val="04A0"/>
      </w:tblPr>
      <w:tblGrid>
        <w:gridCol w:w="1449"/>
        <w:gridCol w:w="1436"/>
        <w:gridCol w:w="1455"/>
        <w:gridCol w:w="1672"/>
        <w:gridCol w:w="1502"/>
        <w:gridCol w:w="1694"/>
        <w:gridCol w:w="1497"/>
      </w:tblGrid>
      <w:tr w:rsidR="00AB390B" w:rsidTr="00276894"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Фамилия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Имя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Отчество,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телефон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ата принятия на работу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Стаж вождения</w:t>
            </w:r>
          </w:p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ТС категории</w:t>
            </w:r>
          </w:p>
          <w:p w:rsidR="00276894" w:rsidRPr="002F00E1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val="en-US" w:eastAsia="ru-RU"/>
              </w:rPr>
              <w:t>D</w:t>
            </w:r>
          </w:p>
        </w:tc>
        <w:tc>
          <w:tcPr>
            <w:tcW w:w="1529" w:type="dxa"/>
          </w:tcPr>
          <w:p w:rsidR="00276894" w:rsidRPr="00AB390B" w:rsidRDefault="00276894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ата предстоящего медицинского осмотра</w:t>
            </w:r>
          </w:p>
        </w:tc>
        <w:tc>
          <w:tcPr>
            <w:tcW w:w="1529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Период проведения стажировки</w:t>
            </w:r>
          </w:p>
        </w:tc>
        <w:tc>
          <w:tcPr>
            <w:tcW w:w="1530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Сроки повышения квалификации</w:t>
            </w:r>
          </w:p>
        </w:tc>
        <w:tc>
          <w:tcPr>
            <w:tcW w:w="1530" w:type="dxa"/>
          </w:tcPr>
          <w:p w:rsidR="00276894" w:rsidRPr="00AB390B" w:rsidRDefault="00AB390B" w:rsidP="00573BD6">
            <w:pPr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</w:pPr>
            <w:r w:rsidRPr="00AB390B">
              <w:rPr>
                <w:rFonts w:ascii="Times New Roman" w:eastAsia="Times New Roman" w:hAnsi="Times New Roman" w:cs="Times New Roman"/>
                <w:iCs/>
                <w:sz w:val="24"/>
                <w:lang w:eastAsia="ru-RU"/>
              </w:rPr>
              <w:t>Допущение нарушений ПДД</w:t>
            </w: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  <w:tr w:rsidR="00AB390B" w:rsidTr="00276894"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29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  <w:tc>
          <w:tcPr>
            <w:tcW w:w="1530" w:type="dxa"/>
          </w:tcPr>
          <w:p w:rsidR="00276894" w:rsidRDefault="00276894" w:rsidP="00573BD6">
            <w:pP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89310B" w:rsidRPr="00276894" w:rsidRDefault="00276894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276894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573BD6" w:rsidRPr="00276894" w:rsidRDefault="00573BD6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573BD6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рганизационно техническое обеспечение</w:t>
      </w:r>
    </w:p>
    <w:p w:rsid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AB390B" w:rsidRDefault="00AB390B" w:rsidP="00AB390B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Лицо, ответственное, за обеспечение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безопасности дорожного движения </w:t>
      </w:r>
    </w:p>
    <w:p w:rsidR="00AB390B" w:rsidRPr="00AB390B" w:rsidRDefault="00AB390B" w:rsidP="00AB390B">
      <w:pPr>
        <w:pStyle w:val="a6"/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(ФИО)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.</w:t>
      </w:r>
      <w:proofErr w:type="gramEnd"/>
    </w:p>
    <w:p w:rsidR="00573BD6" w:rsidRP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н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азначено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.</w:t>
      </w:r>
      <w:proofErr w:type="gramEnd"/>
    </w:p>
    <w:p w:rsidR="00573BD6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ошло аттестацию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AB390B" w:rsidRDefault="00AB390B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AB390B" w:rsidRPr="00AB390B" w:rsidRDefault="00AB390B" w:rsidP="00AB390B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Организация проведения </w:t>
      </w:r>
      <w:proofErr w:type="spellStart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едрейсового</w:t>
      </w:r>
      <w:proofErr w:type="spellEnd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медицинского осмотра водителя:</w:t>
      </w:r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осуществляет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685A3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</w:t>
      </w:r>
      <w:r w:rsidRPr="00685A39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(ФИО  специалиста)</w:t>
      </w:r>
    </w:p>
    <w:p w:rsidR="00685A39" w:rsidRPr="00AB390B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н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сновании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685A39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действительно до</w:t>
      </w:r>
      <w:proofErr w:type="gramStart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685A39" w:rsidRDefault="00685A39" w:rsidP="00685A39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</w:p>
    <w:p w:rsidR="00685A39" w:rsidRPr="00494487" w:rsidRDefault="00685A39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lastRenderedPageBreak/>
        <w:t xml:space="preserve">     </w:t>
      </w:r>
    </w:p>
    <w:p w:rsidR="00685A39" w:rsidRPr="00494487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Организация проведения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proofErr w:type="spellStart"/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>предрейсового</w:t>
      </w:r>
      <w:proofErr w:type="spellEnd"/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технического</w:t>
      </w:r>
      <w:r w:rsidRPr="00AB390B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осмотр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транспортного средства:</w:t>
      </w:r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осуществляет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                                                                     (ФИО  специалиста)</w:t>
      </w:r>
    </w:p>
    <w:p w:rsidR="00494487" w:rsidRPr="00494487" w:rsidRDefault="00494487" w:rsidP="00494487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на основании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.</w:t>
      </w:r>
      <w:proofErr w:type="gramEnd"/>
    </w:p>
    <w:p w:rsidR="00494487" w:rsidRPr="00494487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4"/>
          <w:lang w:eastAsia="ru-RU"/>
        </w:rPr>
        <w:t xml:space="preserve"> </w:t>
      </w: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действительно до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  <w:r w:rsidRP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.</w:t>
      </w:r>
      <w:proofErr w:type="gramEnd"/>
    </w:p>
    <w:p w:rsidR="00494487" w:rsidRPr="00E15EB5" w:rsidRDefault="00494487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Pr="00E15EB5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Дата очередного технического осмотра</w:t>
      </w:r>
      <w:proofErr w:type="gramStart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.</w:t>
      </w:r>
      <w:proofErr w:type="gramEnd"/>
    </w:p>
    <w:p w:rsidR="00685A39" w:rsidRPr="00E15EB5" w:rsidRDefault="00494487" w:rsidP="00494487">
      <w:pPr>
        <w:tabs>
          <w:tab w:val="center" w:pos="5244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.                                                                                                                                   </w:t>
      </w:r>
    </w:p>
    <w:p w:rsidR="00494487" w:rsidRPr="00E15EB5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 .    </w:t>
      </w:r>
    </w:p>
    <w:p w:rsidR="00494487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</w:t>
      </w:r>
    </w:p>
    <w:p w:rsidR="00494487" w:rsidRPr="00494487" w:rsidRDefault="00494487" w:rsidP="00494487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>Место стоянки автобуса в нерабочее время</w:t>
      </w:r>
      <w:proofErr w:type="gramStart"/>
      <w:r w:rsidRPr="00494487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u w:val="single"/>
          <w:lang w:eastAsia="ru-RU"/>
        </w:rPr>
        <w:t xml:space="preserve">                                                                  .</w:t>
      </w:r>
      <w:proofErr w:type="gramEnd"/>
    </w:p>
    <w:p w:rsidR="00685A39" w:rsidRPr="00E15EB5" w:rsidRDefault="00E15EB5" w:rsidP="00494487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м</w:t>
      </w:r>
      <w:r w:rsidR="0078172D"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еры исключающие несанкционированное использование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.</w:t>
      </w:r>
      <w:proofErr w:type="gramEnd"/>
      <w:r w:rsidR="00494487"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685A39" w:rsidRDefault="00494487" w:rsidP="00494487">
      <w:pPr>
        <w:tabs>
          <w:tab w:val="left" w:pos="1534"/>
        </w:tabs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tab/>
      </w:r>
    </w:p>
    <w:p w:rsidR="00E15EB5" w:rsidRPr="0089310B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  .</w:t>
      </w:r>
      <w:r w:rsidR="00494487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685A39" w:rsidRDefault="00494487" w:rsidP="00573BD6">
      <w:pPr>
        <w:spacing w:after="0" w:line="240" w:lineRule="auto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</w:t>
      </w:r>
    </w:p>
    <w:p w:rsidR="00685A39" w:rsidRPr="00E15EB5" w:rsidRDefault="00E15EB5" w:rsidP="00E15EB5">
      <w:pPr>
        <w:pStyle w:val="a6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Мест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о ремонта и технического обслуживания автобус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.</w:t>
      </w:r>
      <w:proofErr w:type="gramEnd"/>
    </w:p>
    <w:p w:rsidR="00E15EB5" w:rsidRPr="00E15EB5" w:rsidRDefault="00E15EB5" w:rsidP="00E15EB5">
      <w:pPr>
        <w:pStyle w:val="a6"/>
        <w:spacing w:after="0" w:line="240" w:lineRule="auto"/>
        <w:ind w:left="64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.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</w:t>
      </w: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ведения о владельце автобуса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Ю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ридический адрес владельц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.</w:t>
      </w:r>
      <w:proofErr w:type="gramEnd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 .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lang w:eastAsia="ru-RU"/>
        </w:rPr>
        <w:t>Фактический</w:t>
      </w: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адрес владельца</w:t>
      </w:r>
      <w:r>
        <w:rPr>
          <w:rFonts w:ascii="Times New Roman" w:eastAsia="Times New Roman" w:hAnsi="Times New Roman" w:cs="Times New Roman"/>
          <w:iCs/>
          <w:sz w:val="28"/>
          <w:lang w:eastAsia="ru-RU"/>
        </w:rPr>
        <w:t>: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.</w:t>
      </w:r>
      <w:proofErr w:type="gramEnd"/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                                                  .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>Телефон ответственного лица</w:t>
      </w:r>
      <w:proofErr w:type="gramStart"/>
      <w:r>
        <w:rPr>
          <w:rFonts w:ascii="Times New Roman" w:eastAsia="Times New Roman" w:hAnsi="Times New Roman" w:cs="Times New Roman"/>
          <w:iCs/>
          <w:sz w:val="28"/>
          <w:u w:val="single"/>
          <w:lang w:eastAsia="ru-RU"/>
        </w:rPr>
        <w:t xml:space="preserve">                                                                                       .</w:t>
      </w:r>
      <w:proofErr w:type="gramEnd"/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                                                         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</w:t>
      </w: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4"/>
          <w:lang w:eastAsia="ru-RU"/>
        </w:rPr>
        <w:lastRenderedPageBreak/>
        <w:t xml:space="preserve">                                                      </w:t>
      </w:r>
      <w:r w:rsidRPr="00E15EB5">
        <w:rPr>
          <w:rFonts w:ascii="Times New Roman" w:eastAsia="Times New Roman" w:hAnsi="Times New Roman" w:cs="Times New Roman"/>
          <w:iCs/>
          <w:sz w:val="24"/>
          <w:lang w:eastAsia="ru-RU"/>
        </w:rPr>
        <w:t>(при отсутствии автобуса)</w:t>
      </w:r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Сведения об организациях</w:t>
      </w:r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,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осуществляющих перевозку детей (</w:t>
      </w:r>
      <w:proofErr w:type="spellStart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бучающихся</w:t>
      </w:r>
      <w:proofErr w:type="gramStart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,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в</w:t>
      </w:r>
      <w:proofErr w:type="gramEnd"/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>оспитанников</w:t>
      </w:r>
      <w:proofErr w:type="spellEnd"/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>)</w:t>
      </w:r>
      <w:r w:rsidRPr="00E15EB5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специальным транспортным средством</w:t>
      </w:r>
      <w:r w:rsidR="008933C6">
        <w:rPr>
          <w:rFonts w:ascii="Times New Roman" w:eastAsia="Times New Roman" w:hAnsi="Times New Roman" w:cs="Times New Roman"/>
          <w:b/>
          <w:iCs/>
          <w:sz w:val="28"/>
          <w:lang w:eastAsia="ru-RU"/>
        </w:rPr>
        <w:t xml:space="preserve"> (автобусом).</w:t>
      </w:r>
    </w:p>
    <w:p w:rsidR="00E15EB5" w:rsidRP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iCs/>
          <w:sz w:val="28"/>
          <w:lang w:eastAsia="ru-RU"/>
        </w:rPr>
      </w:pPr>
    </w:p>
    <w:tbl>
      <w:tblPr>
        <w:tblW w:w="0" w:type="auto"/>
        <w:tblInd w:w="434" w:type="dxa"/>
        <w:tblBorders>
          <w:top w:val="single" w:sz="4" w:space="0" w:color="auto"/>
        </w:tblBorders>
        <w:tblLook w:val="0000"/>
      </w:tblPr>
      <w:tblGrid>
        <w:gridCol w:w="9878"/>
      </w:tblGrid>
      <w:tr w:rsidR="008933C6" w:rsidTr="008933C6">
        <w:trPr>
          <w:trHeight w:val="100"/>
        </w:trPr>
        <w:tc>
          <w:tcPr>
            <w:tcW w:w="9878" w:type="dxa"/>
            <w:tcBorders>
              <w:bottom w:val="single" w:sz="4" w:space="0" w:color="auto"/>
            </w:tcBorders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W w:w="0" w:type="auto"/>
        <w:tblInd w:w="434" w:type="dxa"/>
        <w:tblBorders>
          <w:top w:val="single" w:sz="4" w:space="0" w:color="auto"/>
        </w:tblBorders>
        <w:tblLook w:val="0000"/>
      </w:tblPr>
      <w:tblGrid>
        <w:gridCol w:w="9892"/>
      </w:tblGrid>
      <w:tr w:rsidR="008933C6" w:rsidTr="008933C6">
        <w:trPr>
          <w:trHeight w:val="100"/>
        </w:trPr>
        <w:tc>
          <w:tcPr>
            <w:tcW w:w="9892" w:type="dxa"/>
            <w:tcBorders>
              <w:bottom w:val="single" w:sz="4" w:space="0" w:color="auto"/>
            </w:tcBorders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</w:tc>
      </w:tr>
    </w:tbl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tbl>
      <w:tblPr>
        <w:tblW w:w="0" w:type="auto"/>
        <w:tblInd w:w="501" w:type="dxa"/>
        <w:tblBorders>
          <w:top w:val="single" w:sz="4" w:space="0" w:color="auto"/>
        </w:tblBorders>
        <w:tblLook w:val="0000"/>
      </w:tblPr>
      <w:tblGrid>
        <w:gridCol w:w="9676"/>
      </w:tblGrid>
      <w:tr w:rsidR="008933C6" w:rsidTr="008933C6">
        <w:trPr>
          <w:trHeight w:val="100"/>
        </w:trPr>
        <w:tc>
          <w:tcPr>
            <w:tcW w:w="9676" w:type="dxa"/>
          </w:tcPr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</w:p>
          <w:p w:rsidR="008933C6" w:rsidRDefault="008933C6" w:rsidP="00E15EB5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 xml:space="preserve">Рекомендуемый список контактов организации, осуществляющих перевозку детей </w:t>
            </w:r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обучающихся</w:t>
            </w:r>
            <w:proofErr w:type="gramStart"/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,</w:t>
            </w:r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в</w:t>
            </w:r>
            <w:proofErr w:type="gramEnd"/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оспитанников</w:t>
            </w:r>
            <w:proofErr w:type="spellEnd"/>
            <w:r w:rsidRPr="008933C6"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iCs/>
                <w:sz w:val="28"/>
                <w:lang w:eastAsia="ru-RU"/>
              </w:rPr>
              <w:t xml:space="preserve"> специальным транспортным средством(автобусом).</w:t>
            </w:r>
          </w:p>
        </w:tc>
      </w:tr>
    </w:tbl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E15EB5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E15EB5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 w:rsidRPr="00E15EB5">
        <w:rPr>
          <w:rFonts w:ascii="Times New Roman" w:eastAsia="Times New Roman" w:hAnsi="Times New Roman" w:cs="Times New Roman"/>
          <w:iCs/>
          <w:sz w:val="28"/>
          <w:lang w:eastAsia="ru-RU"/>
        </w:rPr>
        <w:t xml:space="preserve">                                         </w:t>
      </w: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3323FB" w:rsidRDefault="003323FB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11DB6" w:rsidRDefault="00811DB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  <w:sectPr w:rsidR="00811DB6" w:rsidSect="006D46E1">
          <w:pgSz w:w="11906" w:h="16838"/>
          <w:pgMar w:top="851" w:right="424" w:bottom="1134" w:left="993" w:header="708" w:footer="708" w:gutter="0"/>
          <w:cols w:space="708"/>
          <w:docGrid w:linePitch="360"/>
        </w:sectPr>
      </w:pPr>
    </w:p>
    <w:p w:rsidR="00811DB6" w:rsidRPr="00811DB6" w:rsidRDefault="00811DB6" w:rsidP="00811DB6">
      <w:pPr>
        <w:jc w:val="center"/>
        <w:rPr>
          <w:rFonts w:ascii="Times New Roman" w:hAnsi="Times New Roman" w:cs="Times New Roman"/>
          <w:sz w:val="32"/>
          <w:szCs w:val="32"/>
        </w:rPr>
      </w:pPr>
      <w:r w:rsidRPr="00811DB6">
        <w:rPr>
          <w:rFonts w:ascii="Times New Roman" w:hAnsi="Times New Roman" w:cs="Times New Roman"/>
          <w:sz w:val="32"/>
          <w:szCs w:val="32"/>
        </w:rPr>
        <w:lastRenderedPageBreak/>
        <w:t>Типовая схема организации дорожного движения на нерегулируемом пешеходном переходе в непосредственной близости от образовательного учреждения.</w:t>
      </w:r>
    </w:p>
    <w:p w:rsidR="008933C6" w:rsidRDefault="00811DB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  <w:r>
        <w:object w:dxaOrig="17011" w:dyaOrig="8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25pt;height:397.7pt" o:ole="">
            <v:imagedata r:id="rId6" o:title=""/>
          </v:shape>
          <o:OLEObject Type="Embed" ProgID="Visio.Drawing.11" ShapeID="_x0000_i1025" DrawAspect="Content" ObjectID="_1579548667" r:id="rId7"/>
        </w:object>
      </w: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p w:rsidR="008933C6" w:rsidRPr="00E15EB5" w:rsidRDefault="008933C6" w:rsidP="00E15EB5">
      <w:pPr>
        <w:spacing w:after="0" w:line="240" w:lineRule="auto"/>
        <w:ind w:left="284"/>
        <w:rPr>
          <w:rFonts w:ascii="Times New Roman" w:eastAsia="Times New Roman" w:hAnsi="Times New Roman" w:cs="Times New Roman"/>
          <w:iCs/>
          <w:sz w:val="28"/>
          <w:lang w:eastAsia="ru-RU"/>
        </w:rPr>
      </w:pPr>
    </w:p>
    <w:sectPr w:rsidR="008933C6" w:rsidRPr="00E15EB5" w:rsidSect="00811DB6">
      <w:pgSz w:w="16838" w:h="11906" w:orient="landscape"/>
      <w:pgMar w:top="425" w:right="1134" w:bottom="992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1EB7"/>
    <w:multiLevelType w:val="hybridMultilevel"/>
    <w:tmpl w:val="BEC6510C"/>
    <w:lvl w:ilvl="0" w:tplc="AB4AB25A">
      <w:start w:val="1"/>
      <w:numFmt w:val="decimal"/>
      <w:lvlText w:val="%1."/>
      <w:lvlJc w:val="left"/>
      <w:pPr>
        <w:ind w:left="357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95" w:hanging="360"/>
      </w:pPr>
    </w:lvl>
    <w:lvl w:ilvl="2" w:tplc="0419001B" w:tentative="1">
      <w:start w:val="1"/>
      <w:numFmt w:val="lowerRoman"/>
      <w:lvlText w:val="%3."/>
      <w:lvlJc w:val="right"/>
      <w:pPr>
        <w:ind w:left="4815" w:hanging="180"/>
      </w:pPr>
    </w:lvl>
    <w:lvl w:ilvl="3" w:tplc="0419000F" w:tentative="1">
      <w:start w:val="1"/>
      <w:numFmt w:val="decimal"/>
      <w:lvlText w:val="%4."/>
      <w:lvlJc w:val="left"/>
      <w:pPr>
        <w:ind w:left="5535" w:hanging="360"/>
      </w:pPr>
    </w:lvl>
    <w:lvl w:ilvl="4" w:tplc="04190019" w:tentative="1">
      <w:start w:val="1"/>
      <w:numFmt w:val="lowerLetter"/>
      <w:lvlText w:val="%5."/>
      <w:lvlJc w:val="left"/>
      <w:pPr>
        <w:ind w:left="6255" w:hanging="360"/>
      </w:pPr>
    </w:lvl>
    <w:lvl w:ilvl="5" w:tplc="0419001B" w:tentative="1">
      <w:start w:val="1"/>
      <w:numFmt w:val="lowerRoman"/>
      <w:lvlText w:val="%6."/>
      <w:lvlJc w:val="right"/>
      <w:pPr>
        <w:ind w:left="6975" w:hanging="180"/>
      </w:pPr>
    </w:lvl>
    <w:lvl w:ilvl="6" w:tplc="0419000F" w:tentative="1">
      <w:start w:val="1"/>
      <w:numFmt w:val="decimal"/>
      <w:lvlText w:val="%7."/>
      <w:lvlJc w:val="left"/>
      <w:pPr>
        <w:ind w:left="7695" w:hanging="360"/>
      </w:pPr>
    </w:lvl>
    <w:lvl w:ilvl="7" w:tplc="04190019" w:tentative="1">
      <w:start w:val="1"/>
      <w:numFmt w:val="lowerLetter"/>
      <w:lvlText w:val="%8."/>
      <w:lvlJc w:val="left"/>
      <w:pPr>
        <w:ind w:left="8415" w:hanging="360"/>
      </w:pPr>
    </w:lvl>
    <w:lvl w:ilvl="8" w:tplc="0419001B" w:tentative="1">
      <w:start w:val="1"/>
      <w:numFmt w:val="lowerRoman"/>
      <w:lvlText w:val="%9."/>
      <w:lvlJc w:val="right"/>
      <w:pPr>
        <w:ind w:left="9135" w:hanging="180"/>
      </w:pPr>
    </w:lvl>
  </w:abstractNum>
  <w:abstractNum w:abstractNumId="1">
    <w:nsid w:val="0D2741D9"/>
    <w:multiLevelType w:val="multilevel"/>
    <w:tmpl w:val="ED1CC8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CB1F8B"/>
    <w:multiLevelType w:val="multilevel"/>
    <w:tmpl w:val="7E96C3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11C032A"/>
    <w:multiLevelType w:val="hybridMultilevel"/>
    <w:tmpl w:val="9F446BB6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F56641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F70476"/>
    <w:multiLevelType w:val="multilevel"/>
    <w:tmpl w:val="9C9C7F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B83524E"/>
    <w:multiLevelType w:val="multilevel"/>
    <w:tmpl w:val="647E9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C8E4873"/>
    <w:multiLevelType w:val="multilevel"/>
    <w:tmpl w:val="60507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FE32F3B"/>
    <w:multiLevelType w:val="hybridMultilevel"/>
    <w:tmpl w:val="0E3C6E90"/>
    <w:lvl w:ilvl="0" w:tplc="CD826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9">
    <w:nsid w:val="4BAB204E"/>
    <w:multiLevelType w:val="hybridMultilevel"/>
    <w:tmpl w:val="C8061F0A"/>
    <w:lvl w:ilvl="0" w:tplc="5796AB5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>
    <w:nsid w:val="553514EC"/>
    <w:multiLevelType w:val="multilevel"/>
    <w:tmpl w:val="9146C3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5D0679DF"/>
    <w:multiLevelType w:val="multilevel"/>
    <w:tmpl w:val="48D23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FB7492F"/>
    <w:multiLevelType w:val="multilevel"/>
    <w:tmpl w:val="AB4882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29124F0"/>
    <w:multiLevelType w:val="multilevel"/>
    <w:tmpl w:val="84C4B6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31B557C"/>
    <w:multiLevelType w:val="multilevel"/>
    <w:tmpl w:val="5D225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67382689"/>
    <w:multiLevelType w:val="hybridMultilevel"/>
    <w:tmpl w:val="0E3C6E90"/>
    <w:lvl w:ilvl="0" w:tplc="CD826F6C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16">
    <w:nsid w:val="68346B17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D45680"/>
    <w:multiLevelType w:val="hybridMultilevel"/>
    <w:tmpl w:val="6F90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7"/>
    <w:lvlOverride w:ilvl="0">
      <w:startOverride w:val="6"/>
    </w:lvlOverride>
  </w:num>
  <w:num w:numId="3">
    <w:abstractNumId w:val="13"/>
  </w:num>
  <w:num w:numId="4">
    <w:abstractNumId w:val="6"/>
  </w:num>
  <w:num w:numId="5">
    <w:abstractNumId w:val="5"/>
  </w:num>
  <w:num w:numId="6">
    <w:abstractNumId w:val="10"/>
  </w:num>
  <w:num w:numId="7">
    <w:abstractNumId w:val="11"/>
  </w:num>
  <w:num w:numId="8">
    <w:abstractNumId w:val="2"/>
  </w:num>
  <w:num w:numId="9">
    <w:abstractNumId w:val="1"/>
  </w:num>
  <w:num w:numId="10">
    <w:abstractNumId w:val="14"/>
  </w:num>
  <w:num w:numId="11">
    <w:abstractNumId w:val="9"/>
  </w:num>
  <w:num w:numId="12">
    <w:abstractNumId w:val="8"/>
  </w:num>
  <w:num w:numId="13">
    <w:abstractNumId w:val="16"/>
  </w:num>
  <w:num w:numId="14">
    <w:abstractNumId w:val="15"/>
  </w:num>
  <w:num w:numId="15">
    <w:abstractNumId w:val="4"/>
  </w:num>
  <w:num w:numId="16">
    <w:abstractNumId w:val="0"/>
  </w:num>
  <w:num w:numId="17">
    <w:abstractNumId w:val="3"/>
  </w:num>
  <w:num w:numId="18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1"/>
  <w:proofState w:spelling="clean" w:grammar="clean"/>
  <w:defaultTabStop w:val="708"/>
  <w:characterSpacingControl w:val="doNotCompress"/>
  <w:compat/>
  <w:rsids>
    <w:rsidRoot w:val="005356B8"/>
    <w:rsid w:val="00045ACD"/>
    <w:rsid w:val="000F06FA"/>
    <w:rsid w:val="0010762A"/>
    <w:rsid w:val="00127136"/>
    <w:rsid w:val="0013476C"/>
    <w:rsid w:val="00172962"/>
    <w:rsid w:val="001D61C6"/>
    <w:rsid w:val="001F2FE1"/>
    <w:rsid w:val="00235BE5"/>
    <w:rsid w:val="00276894"/>
    <w:rsid w:val="002F00E1"/>
    <w:rsid w:val="002F63CD"/>
    <w:rsid w:val="0030770B"/>
    <w:rsid w:val="00310720"/>
    <w:rsid w:val="003160F1"/>
    <w:rsid w:val="003323FB"/>
    <w:rsid w:val="003421E9"/>
    <w:rsid w:val="00432315"/>
    <w:rsid w:val="00465C76"/>
    <w:rsid w:val="00494487"/>
    <w:rsid w:val="00497A13"/>
    <w:rsid w:val="004B59FB"/>
    <w:rsid w:val="0050469C"/>
    <w:rsid w:val="00524683"/>
    <w:rsid w:val="00531D5B"/>
    <w:rsid w:val="005356B8"/>
    <w:rsid w:val="00573BD6"/>
    <w:rsid w:val="005B5C80"/>
    <w:rsid w:val="006034A7"/>
    <w:rsid w:val="00631865"/>
    <w:rsid w:val="00685A39"/>
    <w:rsid w:val="006D46E1"/>
    <w:rsid w:val="0070351F"/>
    <w:rsid w:val="00730BE7"/>
    <w:rsid w:val="0078172D"/>
    <w:rsid w:val="007B3552"/>
    <w:rsid w:val="007F7E88"/>
    <w:rsid w:val="00811DB6"/>
    <w:rsid w:val="00863BB7"/>
    <w:rsid w:val="0089310B"/>
    <w:rsid w:val="008933C6"/>
    <w:rsid w:val="008B50FE"/>
    <w:rsid w:val="008C60AA"/>
    <w:rsid w:val="00952590"/>
    <w:rsid w:val="00954FA4"/>
    <w:rsid w:val="00983D16"/>
    <w:rsid w:val="00990132"/>
    <w:rsid w:val="009F4EB2"/>
    <w:rsid w:val="00A61790"/>
    <w:rsid w:val="00A617F1"/>
    <w:rsid w:val="00A72E7A"/>
    <w:rsid w:val="00A9034E"/>
    <w:rsid w:val="00AB390B"/>
    <w:rsid w:val="00AF38DB"/>
    <w:rsid w:val="00AF49FF"/>
    <w:rsid w:val="00B92B69"/>
    <w:rsid w:val="00C52C59"/>
    <w:rsid w:val="00C92E6F"/>
    <w:rsid w:val="00CE0C72"/>
    <w:rsid w:val="00CE1B45"/>
    <w:rsid w:val="00DD4D48"/>
    <w:rsid w:val="00DF7FBB"/>
    <w:rsid w:val="00E15EB5"/>
    <w:rsid w:val="00E70229"/>
    <w:rsid w:val="00E84746"/>
    <w:rsid w:val="00EA7AC2"/>
    <w:rsid w:val="00EF7825"/>
    <w:rsid w:val="00FE31B0"/>
    <w:rsid w:val="00FF56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49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356B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5356B8"/>
    <w:rPr>
      <w:b/>
      <w:bCs/>
    </w:rPr>
  </w:style>
  <w:style w:type="character" w:styleId="a5">
    <w:name w:val="Emphasis"/>
    <w:basedOn w:val="a0"/>
    <w:uiPriority w:val="20"/>
    <w:qFormat/>
    <w:rsid w:val="005356B8"/>
    <w:rPr>
      <w:i/>
      <w:iCs/>
    </w:rPr>
  </w:style>
  <w:style w:type="paragraph" w:styleId="a6">
    <w:name w:val="List Paragraph"/>
    <w:basedOn w:val="a"/>
    <w:uiPriority w:val="34"/>
    <w:qFormat/>
    <w:rsid w:val="00952590"/>
    <w:pPr>
      <w:ind w:left="720"/>
      <w:contextualSpacing/>
    </w:pPr>
  </w:style>
  <w:style w:type="table" w:styleId="a7">
    <w:name w:val="Table Grid"/>
    <w:basedOn w:val="a1"/>
    <w:uiPriority w:val="59"/>
    <w:rsid w:val="0027689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AA8AF0-A7F3-4CD1-A2A3-74F5348323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3</Pages>
  <Words>2294</Words>
  <Characters>1307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5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LTRA</cp:lastModifiedBy>
  <cp:revision>34</cp:revision>
  <cp:lastPrinted>2017-03-28T14:41:00Z</cp:lastPrinted>
  <dcterms:created xsi:type="dcterms:W3CDTF">2017-03-20T14:05:00Z</dcterms:created>
  <dcterms:modified xsi:type="dcterms:W3CDTF">2018-02-07T19:45:00Z</dcterms:modified>
</cp:coreProperties>
</file>